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65" r:id="rId2"/>
    <p:sldId id="271" r:id="rId3"/>
    <p:sldId id="338" r:id="rId4"/>
    <p:sldId id="349" r:id="rId5"/>
    <p:sldId id="378" r:id="rId6"/>
    <p:sldId id="376" r:id="rId7"/>
    <p:sldId id="352" r:id="rId8"/>
    <p:sldId id="353" r:id="rId9"/>
    <p:sldId id="374" r:id="rId10"/>
    <p:sldId id="382" r:id="rId11"/>
    <p:sldId id="381" r:id="rId12"/>
    <p:sldId id="383" r:id="rId13"/>
    <p:sldId id="355" r:id="rId14"/>
    <p:sldId id="356" r:id="rId15"/>
    <p:sldId id="357" r:id="rId16"/>
    <p:sldId id="358" r:id="rId17"/>
    <p:sldId id="359" r:id="rId18"/>
    <p:sldId id="360" r:id="rId19"/>
    <p:sldId id="361" r:id="rId20"/>
    <p:sldId id="362" r:id="rId21"/>
    <p:sldId id="379" r:id="rId22"/>
    <p:sldId id="365" r:id="rId23"/>
    <p:sldId id="366" r:id="rId24"/>
    <p:sldId id="367" r:id="rId25"/>
    <p:sldId id="380" r:id="rId26"/>
    <p:sldId id="372" r:id="rId27"/>
    <p:sldId id="347" r:id="rId28"/>
  </p:sldIdLst>
  <p:sldSz cx="9144000" cy="6858000" type="screen4x3"/>
  <p:notesSz cx="7010400" cy="9296400"/>
  <p:custDataLst>
    <p:tags r:id="rId3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  <a:srgbClr val="AAAAAA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 varScale="1">
        <p:scale>
          <a:sx n="117" d="100"/>
          <a:sy n="117" d="100"/>
        </p:scale>
        <p:origin x="-1770" y="-102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1744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912" tIns="45955" rIns="91912" bIns="459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3970734" y="8829123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42" tIns="46121" rIns="92242" bIns="46121" anchor="b"/>
          <a:lstStyle/>
          <a:p>
            <a:pPr defTabSz="92090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20905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1850" cy="34813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5532"/>
          </a:xfrm>
          <a:noFill/>
          <a:ln/>
        </p:spPr>
        <p:txBody>
          <a:bodyPr lIns="93461" tIns="46733" rIns="93461" bIns="4673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.xml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1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i.com/product/am5k2e02" TargetMode="External"/><Relationship Id="rId3" Type="http://schemas.openxmlformats.org/officeDocument/2006/relationships/hyperlink" Target="http://www.ti.com/lit/SPRS865" TargetMode="External"/><Relationship Id="rId7" Type="http://schemas.openxmlformats.org/officeDocument/2006/relationships/hyperlink" Target="http://www.ti.com/product/am5k2e04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hyperlink" Target="http://www.ti.com/product/66ak2e02" TargetMode="External"/><Relationship Id="rId5" Type="http://schemas.openxmlformats.org/officeDocument/2006/relationships/hyperlink" Target="http://www.ti.com/product/66ak2e05" TargetMode="External"/><Relationship Id="rId4" Type="http://schemas.openxmlformats.org/officeDocument/2006/relationships/hyperlink" Target="http://www.ti.com/lit/SPRS864" TargetMode="External"/><Relationship Id="rId9" Type="http://schemas.openxmlformats.org/officeDocument/2006/relationships/hyperlink" Target="http://e2e.ti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Introduction to </a:t>
            </a:r>
            <a:r>
              <a:rPr lang="en-US" smtClean="0"/>
              <a:t>K2E </a:t>
            </a:r>
            <a:r>
              <a:rPr lang="en-US" smtClean="0"/>
              <a:t>Devices </a:t>
            </a:r>
            <a:endParaRPr lang="en-US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Ran Katzur, Senior Applications Engineer, Training Lead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Features Summary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owerful Quad-ARM A15 </a:t>
            </a:r>
            <a:r>
              <a:rPr lang="en-US" sz="2400" kern="1200" dirty="0" err="1" smtClean="0">
                <a:ea typeface="+mn-ea"/>
              </a:rPr>
              <a:t>CorePac</a:t>
            </a:r>
            <a:r>
              <a:rPr lang="en-US" sz="2400" kern="1200" dirty="0" smtClean="0">
                <a:ea typeface="+mn-ea"/>
              </a:rPr>
              <a:t> with 0-1 DSP CorePac support, as needed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Robust Ethernet option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Up to 2 ports 10G and 8 ports 1G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Multiple MDIOs support multiple physical Ethernet interfaces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Optimized external data movement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Standard high-bit rate interfaces: Ethernet and </a:t>
            </a:r>
            <a:r>
              <a:rPr lang="en-US" sz="2000" kern="1200" dirty="0" err="1" smtClean="0">
                <a:ea typeface="+mn-ea"/>
              </a:rPr>
              <a:t>PCIe</a:t>
            </a:r>
            <a:r>
              <a:rPr lang="en-US" sz="2000" kern="1200" dirty="0" smtClean="0">
                <a:ea typeface="+mn-ea"/>
              </a:rPr>
              <a:t> (No SRIO)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EDMA and Multicore Navigator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Optimized internal traffic, priorities, arbitration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TeraNet bu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MSMC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Fast (1600 MHz), wide (72 bits), and large (8G) external memory; DDRA only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033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dirty="0" smtClean="0"/>
              <a:t>Comparing K2H and K2E Architectur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6914482"/>
              </p:ext>
            </p:extLst>
          </p:nvPr>
        </p:nvGraphicFramePr>
        <p:xfrm>
          <a:off x="1206950" y="1276843"/>
          <a:ext cx="6620256" cy="44962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52625"/>
                <a:gridCol w="2041800"/>
                <a:gridCol w="2325831"/>
              </a:tblGrid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 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K2H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K2E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ARM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CorePacs</a:t>
                      </a:r>
                      <a:endParaRPr lang="en-US" sz="14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2</a:t>
                      </a:r>
                      <a:r>
                        <a:rPr lang="en-US" sz="1400" baseline="0" dirty="0" smtClean="0">
                          <a:effectLst/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 or 4</a:t>
                      </a:r>
                      <a:endParaRPr lang="en-US" sz="14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1, 2, or 4</a:t>
                      </a:r>
                      <a:endParaRPr lang="en-US" sz="14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SP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CorePac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4 or 8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aseline="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0 or 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SP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aximum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loc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.2 GHz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.4</a:t>
                      </a:r>
                      <a:r>
                        <a:rPr lang="en-US" sz="1400" baseline="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 GHz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External Memory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DRA and DDR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DRA only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MSMC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emory (Shared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L2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6 M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M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PLL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5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3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RI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4x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(20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Gbaud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Multicore Navigator 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QMSS 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6K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queues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ingle QMSS 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8K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queues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Hyperlin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2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6434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5-Port 1GB Switch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-2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612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3-Port 10GB Switch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5098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SIM (Universal Subscriber Identity Module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TSIP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SB 3.0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2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ecure Mode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N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Ye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 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DI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3x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953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ypical K2E Application Requirement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Small, medium, or large I/O bandwidth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Efficient signal-processing calculations; Fixed-point or floating-point or both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Efficient power and performance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ARM A15 has high processing-to-power ratio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NETCP offloads network processing</a:t>
            </a:r>
            <a:endParaRPr lang="en-US" sz="2400" kern="1200" dirty="0" smtClean="0"/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/>
              <a:t>Communication and networking interface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2x 10G and 8x 1G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2x </a:t>
            </a:r>
            <a:r>
              <a:rPr lang="en-US" sz="2000" kern="1200" dirty="0" err="1" smtClean="0">
                <a:ea typeface="+mn-ea"/>
              </a:rPr>
              <a:t>PCIe</a:t>
            </a:r>
            <a:r>
              <a:rPr lang="en-US" sz="2000" kern="1200" dirty="0" smtClean="0">
                <a:ea typeface="+mn-ea"/>
              </a:rPr>
              <a:t> and 3x USB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None/>
              <a:defRPr/>
            </a:pPr>
            <a:endParaRPr lang="en-US" sz="2400" kern="1200" dirty="0" smtClean="0">
              <a:ea typeface="+mn-ea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2141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66AK2E05 Key 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12035"/>
            <a:ext cx="3721893" cy="5464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Powerful microcomputer with DSP coprocessor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d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Queue Manager supports up to 8K queues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work Coprocessor (NETC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3-port 10GBE Switch Subsystem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 Ethernet ports: 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2x 10G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8x 1G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elecommunications Serial Port (TSI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to support solid-state drive</a:t>
            </a: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124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66AK2E05 Applic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158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9600" y="2200274"/>
            <a:ext cx="3657600" cy="3726453"/>
          </a:xfrm>
          <a:prstGeom prst="rect">
            <a:avLst/>
          </a:prstGeom>
        </p:spPr>
      </p:pic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85800" y="760830"/>
            <a:ext cx="7848600" cy="134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Communication and networking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Fast hard-disk storage (PCIe, USB)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Imaging, including analytics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Example: Defense communication systems 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4390339" y="2222602"/>
            <a:ext cx="4343400" cy="3995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4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dvantages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tegrated SOC solution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High-speed communication and disk bandwidth for data storage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SP enables on-the-fly data processing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lity to scale up using HyperLink, or scale down using 66AK2E02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Low power (compared to other solutions) </a:t>
            </a: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636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498261"/>
              </p:ext>
            </p:extLst>
          </p:nvPr>
        </p:nvGraphicFramePr>
        <p:xfrm>
          <a:off x="1141413" y="885825"/>
          <a:ext cx="6591300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85825"/>
                        <a:ext cx="6591300" cy="538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231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</a:t>
            </a:r>
            <a:r>
              <a:rPr lang="en-US" dirty="0" smtClean="0"/>
              <a:t>Key 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2896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caled-down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version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of 66AK2E05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High connectivity, but does not have 10GBE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enables fast disk storage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mmunication, storage with some analytics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191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Applications 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376671" y="871728"/>
            <a:ext cx="3767329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mart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Grid and Smart Metering</a:t>
            </a: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Factory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utomation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Building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ntrol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Aerospace a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defense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Industri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ing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nd Fieldbus protocols (IEC 61158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Medical imaging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844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 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772777"/>
              </p:ext>
            </p:extLst>
          </p:nvPr>
        </p:nvGraphicFramePr>
        <p:xfrm>
          <a:off x="1141413" y="885825"/>
          <a:ext cx="6591300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2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85825"/>
                        <a:ext cx="6591300" cy="538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13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Key Feature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ARM-only TI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multicore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device (First in the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KeyStone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architecture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d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Queue Manager supports up to 8K queues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work Coprocessor (NETC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3-port 10GBE Switch Subsystem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elecommunications Serial Port (TSI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to support solid-state drive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309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KeyStone Device Overview</a:t>
            </a:r>
            <a:endParaRPr lang="en-US" sz="2800" dirty="0"/>
          </a:p>
          <a:p>
            <a:r>
              <a:rPr lang="en-US" sz="2800" dirty="0" smtClean="0"/>
              <a:t>Introducing K2E (Edison)</a:t>
            </a:r>
          </a:p>
          <a:p>
            <a:r>
              <a:rPr lang="en-US" sz="2800" dirty="0" smtClean="0"/>
              <a:t>K2E Software</a:t>
            </a:r>
          </a:p>
          <a:p>
            <a:r>
              <a:rPr lang="en-US" sz="2800" dirty="0" smtClean="0"/>
              <a:t>For More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Applic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0563" y="870510"/>
            <a:ext cx="3584448" cy="3708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ing: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Enterprise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Service Provider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Data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enter/Cloud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Industri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Fieldbus protocols (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IEC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61158)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Other industrial applications  that do not require DSP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6" name="Picture 5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Wi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0562" y="870510"/>
            <a:ext cx="3723437" cy="542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Defense Munitions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Power efficiency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High-performance processing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Large amount of internal memory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Efficient ARM instructions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Flight Control Panel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High-performance, Linux-based processor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Open-source applications available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Efficient memory and internal bus utilization (MSMC, TeraNet)  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Support for big 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E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ndi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" name="Picture 5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792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457263"/>
              </p:ext>
            </p:extLst>
          </p:nvPr>
        </p:nvGraphicFramePr>
        <p:xfrm>
          <a:off x="1143000" y="885825"/>
          <a:ext cx="6591300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6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85825"/>
                        <a:ext cx="6591300" cy="538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2289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2 Key Features/Applic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3269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caled-down version of AM5K2E04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Dual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CP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GBE not included</a:t>
            </a:r>
            <a:br>
              <a:rPr lang="en-US" sz="2400" dirty="0" smtClean="0">
                <a:latin typeface="Calibri" pitchFamily="34" charset="0"/>
                <a:cs typeface="Calibri" pitchFamily="34" charset="0"/>
              </a:rPr>
            </a:br>
            <a:r>
              <a:rPr lang="en-US" sz="2400" dirty="0" smtClean="0">
                <a:latin typeface="Calibri" pitchFamily="34" charset="0"/>
                <a:cs typeface="Calibri" pitchFamily="34" charset="0"/>
              </a:rPr>
              <a:t/>
            </a:r>
            <a:br>
              <a:rPr lang="en-US" sz="2400" dirty="0" smtClean="0">
                <a:latin typeface="Calibri" pitchFamily="34" charset="0"/>
                <a:cs typeface="Calibri" pitchFamily="34" charset="0"/>
              </a:rPr>
            </a:b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upports low-end applications of AM5K2E04</a:t>
            </a:r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517359" y="3581405"/>
            <a:ext cx="3474241" cy="22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54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442245"/>
              </p:ext>
            </p:extLst>
          </p:nvPr>
        </p:nvGraphicFramePr>
        <p:xfrm>
          <a:off x="1143000" y="885825"/>
          <a:ext cx="6591300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0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85825"/>
                        <a:ext cx="6591300" cy="538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442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K2E Softwa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Software Support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MCSDK _03_01_XX supports K2E and K2L (also, K2K and K2H):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Contiguous memory (</a:t>
            </a:r>
            <a:r>
              <a:rPr lang="en-US" sz="2400" kern="1200" dirty="0" err="1" smtClean="0">
                <a:ea typeface="+mn-ea"/>
              </a:rPr>
              <a:t>cmem</a:t>
            </a:r>
            <a:r>
              <a:rPr lang="en-US" sz="2400" kern="1200" dirty="0" smtClean="0">
                <a:ea typeface="+mn-ea"/>
              </a:rPr>
              <a:t>) allocation for ARM User Space enables internal and external DMA-based communication.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User Space IO (UIO) driver support for mmap interface, interrupt handling, and chip power control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TSIP LLD: </a:t>
            </a:r>
            <a:br>
              <a:rPr lang="en-US" sz="2400" kern="1200" dirty="0" smtClean="0">
                <a:ea typeface="+mn-ea"/>
              </a:rPr>
            </a:b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MCSDK_3_1_0_2\pdk_keystone2_3_01_00_02\packages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i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drv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sip</a:t>
            </a:r>
            <a:endParaRPr lang="en-US" sz="1600" b="1" kern="120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err="1" smtClean="0">
                <a:ea typeface="+mn-ea"/>
              </a:rPr>
              <a:t>mmap</a:t>
            </a:r>
            <a:r>
              <a:rPr lang="en-US" sz="2400" kern="1200" dirty="0" smtClean="0">
                <a:ea typeface="+mn-ea"/>
              </a:rPr>
              <a:t> LLD:</a:t>
            </a:r>
            <a:br>
              <a:rPr lang="en-US" sz="2400" kern="1200" dirty="0" smtClean="0">
                <a:ea typeface="+mn-ea"/>
              </a:rPr>
            </a:b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MCSDK_3_1_0_2\pdk_keystone2_3_01_00_02\packages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i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runtime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mmap</a:t>
            </a:r>
            <a:endParaRPr lang="en-US" sz="1600" b="1" kern="120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Automatic setting of EVM frequency based on the chip EFUSE value instead of environment variable in </a:t>
            </a:r>
            <a:r>
              <a:rPr lang="en-US" sz="2400" kern="1200" dirty="0" err="1" smtClean="0">
                <a:ea typeface="+mn-ea"/>
              </a:rPr>
              <a:t>Uboot</a:t>
            </a:r>
            <a:endParaRPr lang="en-US" sz="2400" kern="1200" dirty="0" smtClean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032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Datasheet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66AK2E05/02: </a:t>
            </a:r>
            <a:r>
              <a:rPr lang="en-US" sz="2000" kern="1200" dirty="0" smtClean="0">
                <a:hlinkClick r:id="rId3"/>
              </a:rPr>
              <a:t>http://www.ti.com/lit/SPRS865</a:t>
            </a:r>
            <a:r>
              <a:rPr lang="en-US" sz="2000" kern="1200" dirty="0" smtClean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AM5K2E04/02: </a:t>
            </a:r>
            <a:r>
              <a:rPr lang="en-US" sz="2000" kern="1200" dirty="0" smtClean="0">
                <a:hlinkClick r:id="rId4"/>
              </a:rPr>
              <a:t>http://www.ti.com/lit/SPRS864</a:t>
            </a:r>
            <a:r>
              <a:rPr lang="en-US" sz="2000" kern="1200" dirty="0" smtClean="0"/>
              <a:t> 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roduct Folder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66AK2E05: </a:t>
            </a:r>
            <a:r>
              <a:rPr lang="en-US" sz="2000" dirty="0" smtClean="0">
                <a:hlinkClick r:id="rId5"/>
              </a:rPr>
              <a:t>http://www.ti.com/product/66ak2e05</a:t>
            </a: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66AK2E02: </a:t>
            </a:r>
            <a:r>
              <a:rPr lang="en-US" sz="2000" dirty="0" smtClean="0">
                <a:hlinkClick r:id="rId6"/>
              </a:rPr>
              <a:t>http://www.ti.com/product/66ak2e02</a:t>
            </a: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/>
              <a:t>AM5K2E04: </a:t>
            </a:r>
            <a:r>
              <a:rPr lang="en-US" sz="2000" dirty="0" smtClean="0">
                <a:hlinkClick r:id="rId7"/>
              </a:rPr>
              <a:t>http://www.ti.com/product/am5k2e04</a:t>
            </a:r>
            <a:r>
              <a:rPr lang="en-US" sz="2000" dirty="0" smtClean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/>
              <a:t>AM5K2E02: </a:t>
            </a:r>
            <a:r>
              <a:rPr lang="en-US" sz="2000" dirty="0" smtClean="0">
                <a:hlinkClick r:id="rId8"/>
              </a:rPr>
              <a:t>http://www.ti.com/product/am5k2e02</a:t>
            </a:r>
            <a:endParaRPr lang="en-US" sz="2400" dirty="0" smtClean="0">
              <a:hlinkClick r:id="rId6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For questions regarding topics covered in this training, visit the support forums at the </a:t>
            </a:r>
            <a:r>
              <a:rPr lang="en-US" sz="2400" kern="1200" dirty="0" smtClean="0">
                <a:ea typeface="+mn-ea"/>
                <a:hlinkClick r:id="rId9"/>
              </a:rPr>
              <a:t>TI E2E Community</a:t>
            </a:r>
            <a:r>
              <a:rPr lang="en-US" sz="2400" kern="1200" dirty="0" smtClean="0">
                <a:ea typeface="+mn-ea"/>
              </a:rPr>
              <a:t> websi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KeyStone Device 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91763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eystone II: K2H/K2K Devices</a:t>
            </a: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5310219" y="872102"/>
            <a:ext cx="3833775" cy="5247678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-performance ARM + DS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emory Subsystem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ulti-bank shared memory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32- to 36- (40) bit transl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rt access arbitr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Error detect/protect/corre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ulticore Navigator: HW rout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ETCP: HW accel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Lots of connectivity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bit-rate peripherals: SRIO, PCIe, Ethernet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Device-specific: TSIP  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err="1" smtClean="0">
                <a:latin typeface="Calibri" pitchFamily="34" charset="0"/>
                <a:cs typeface="Calibri" pitchFamily="34" charset="0"/>
              </a:rPr>
              <a:t>HyperLink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: Seamless interf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eraNet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n-blocking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rt arbitr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ast and wide 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7" name="Picture 6" descr="Func Diagram KII Hawking Generic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863052"/>
            <a:ext cx="5341039" cy="5449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574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05"/>
          <p:cNvGrpSpPr/>
          <p:nvPr/>
        </p:nvGrpSpPr>
        <p:grpSpPr>
          <a:xfrm>
            <a:off x="0" y="834890"/>
            <a:ext cx="5350025" cy="5442739"/>
            <a:chOff x="0" y="914400"/>
            <a:chExt cx="5350025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06" name="Rectangle 3"/>
          <p:cNvSpPr txBox="1">
            <a:spLocks noChangeArrowheads="1"/>
          </p:cNvSpPr>
          <p:nvPr/>
        </p:nvSpPr>
        <p:spPr bwMode="auto">
          <a:xfrm>
            <a:off x="548619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Keystone I: C667x Devices</a:t>
            </a:r>
          </a:p>
        </p:txBody>
      </p:sp>
      <p:sp>
        <p:nvSpPr>
          <p:cNvPr id="426" name="TextBox 425"/>
          <p:cNvSpPr txBox="1"/>
          <p:nvPr/>
        </p:nvSpPr>
        <p:spPr>
          <a:xfrm>
            <a:off x="5414096" y="842836"/>
            <a:ext cx="3678699" cy="349656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end of the market for signal processing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Amazing performance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Great SOC fea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Challenges for broad market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ower consumption 10-15W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rices reflect perform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Keystone I: C665x Devices (Gauss)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grpSp>
        <p:nvGrpSpPr>
          <p:cNvPr id="2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614982" y="3697290"/>
              <a:ext cx="1175002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s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8" name="TextBox 247"/>
          <p:cNvSpPr txBox="1"/>
          <p:nvPr/>
        </p:nvSpPr>
        <p:spPr>
          <a:xfrm>
            <a:off x="5618073" y="756344"/>
            <a:ext cx="3274679" cy="2366655"/>
          </a:xfrm>
          <a:prstGeom prst="rect">
            <a:avLst/>
          </a:prstGeom>
          <a:noFill/>
        </p:spPr>
        <p:txBody>
          <a:bodyPr wrap="square" rtlCol="0">
            <a:normAutofit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ignal Processing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Maintains most advantages of </a:t>
            </a:r>
            <a:r>
              <a:rPr lang="en-US" b="1" dirty="0" err="1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KeyStone</a:t>
            </a:r>
            <a:r>
              <a:rPr lang="en-US" b="1" dirty="0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, except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ew, more generic, accelerato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NETCP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TSIP, but McBSP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ller, slower DDR, less pi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libri" pitchFamily="34" charset="0"/>
              <a:cs typeface="Calibri" pitchFamily="34" charset="0"/>
            </a:endParaRPr>
          </a:p>
          <a:p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53" name="TextBox 252"/>
          <p:cNvSpPr txBox="1"/>
          <p:nvPr/>
        </p:nvSpPr>
        <p:spPr>
          <a:xfrm>
            <a:off x="5556359" y="3388031"/>
            <a:ext cx="3274679" cy="236665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Typical applica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ower limitations (sealed box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erformance requirements that can be achieved with 1-2 DSP cor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requirement for accelerators or TSI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ller DDR require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6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681246"/>
              </p:ext>
            </p:extLst>
          </p:nvPr>
        </p:nvGraphicFramePr>
        <p:xfrm>
          <a:off x="1141413" y="885825"/>
          <a:ext cx="6591300" cy="539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0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85825"/>
                        <a:ext cx="6591300" cy="539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Embedded Processing Domain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04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444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 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525081"/>
              </p:ext>
            </p:extLst>
          </p:nvPr>
        </p:nvGraphicFramePr>
        <p:xfrm>
          <a:off x="1143000" y="890025"/>
          <a:ext cx="6599238" cy="539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4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90025"/>
                        <a:ext cx="6599238" cy="53957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9163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Introducing K2E (Edison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45</TotalTime>
  <Words>1109</Words>
  <Application>Microsoft Office PowerPoint</Application>
  <PresentationFormat>On-screen Show (4:3)</PresentationFormat>
  <Paragraphs>406</Paragraphs>
  <Slides>27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FinalPowerpoint</vt:lpstr>
      <vt:lpstr>Visio</vt:lpstr>
      <vt:lpstr>Introduction to K2E Devices </vt:lpstr>
      <vt:lpstr>Agenda</vt:lpstr>
      <vt:lpstr>KeyStone Device Overview</vt:lpstr>
      <vt:lpstr>Keystone II: K2H/K2K Devices</vt:lpstr>
      <vt:lpstr>PowerPoint Presentation</vt:lpstr>
      <vt:lpstr>PowerPoint Presentation</vt:lpstr>
      <vt:lpstr>PowerPoint Presentation</vt:lpstr>
      <vt:lpstr>TI Embedded Processing Devices </vt:lpstr>
      <vt:lpstr>Introducing K2E (Edison)</vt:lpstr>
      <vt:lpstr>K2E Features Summary</vt:lpstr>
      <vt:lpstr>Comparing K2H and K2E Architecture</vt:lpstr>
      <vt:lpstr>Typical K2E Application Requirements</vt:lpstr>
      <vt:lpstr>66AK2E05 Key Features</vt:lpstr>
      <vt:lpstr>66AK2E05 Applications</vt:lpstr>
      <vt:lpstr>TI Embedded Processing Devices</vt:lpstr>
      <vt:lpstr>66AK2E02 Key Features</vt:lpstr>
      <vt:lpstr>66AK2E02 Applications </vt:lpstr>
      <vt:lpstr>TI Embedded Processing Devices </vt:lpstr>
      <vt:lpstr>AM5K2E04 Key Features</vt:lpstr>
      <vt:lpstr>AM5K2E04 Applications </vt:lpstr>
      <vt:lpstr>AM5K2E04 Wins </vt:lpstr>
      <vt:lpstr>TI Embedded Processing Devices</vt:lpstr>
      <vt:lpstr>AM5K2E02 Key Features/Applications</vt:lpstr>
      <vt:lpstr>TI Embedded Processing Devices</vt:lpstr>
      <vt:lpstr>K2E Software</vt:lpstr>
      <vt:lpstr>K2E Software Support</vt:lpstr>
      <vt:lpstr>For More Information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Katzur, Ran</cp:lastModifiedBy>
  <cp:revision>339</cp:revision>
  <dcterms:created xsi:type="dcterms:W3CDTF">2007-12-19T20:51:45Z</dcterms:created>
  <dcterms:modified xsi:type="dcterms:W3CDTF">2015-01-13T14:23:59Z</dcterms:modified>
</cp:coreProperties>
</file>